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3E5AAB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3E5AAB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3E5AAB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个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Pr="00710BF5" w:rsidRDefault="00C41CD9" w:rsidP="00B84F69"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6DB90D07" w:rsidR="009D5E99" w:rsidRPr="00710BF5" w:rsidRDefault="00710BF5" w:rsidP="00B84F69">
      <w:r w:rsidRPr="00710BF5">
        <w:rPr>
          <w:rFonts w:hint="eastAsia"/>
        </w:rPr>
        <w:t>线性回归学习算法的P</w:t>
      </w:r>
      <w:r w:rsidRPr="00710BF5">
        <w:t>ython</w:t>
      </w:r>
      <w:r w:rsidR="005970F9">
        <w:rPr>
          <w:rFonts w:hint="eastAsia"/>
        </w:rPr>
        <w:t>部分</w:t>
      </w:r>
      <w:r w:rsidRPr="00710BF5">
        <w:rPr>
          <w:rFonts w:hint="eastAsia"/>
        </w:rPr>
        <w:t>代码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0BF5" w:rsidRPr="00710BF5" w14:paraId="52EFD861" w14:textId="77777777" w:rsidTr="00710BF5">
        <w:tc>
          <w:tcPr>
            <w:tcW w:w="8522" w:type="dxa"/>
          </w:tcPr>
          <w:p w14:paraId="1A2034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def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para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5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= 5):</w:t>
            </w:r>
          </w:p>
          <w:p w14:paraId="608E634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"""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线性回归学习算法</w:t>
            </w:r>
          </w:p>
          <w:p w14:paraId="5182FC7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291B8BF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：</w:t>
            </w:r>
          </w:p>
          <w:p w14:paraId="20D5417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X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特征向量</w:t>
            </w:r>
          </w:p>
          <w:p w14:paraId="303C8D8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y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样本值</w:t>
            </w:r>
          </w:p>
          <w:p w14:paraId="1E0E491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处理大小</w:t>
            </w:r>
          </w:p>
          <w:p w14:paraId="2516B10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：批次</w:t>
            </w:r>
          </w:p>
          <w:p w14:paraId="72931450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</w:p>
          <w:p w14:paraId="0F7F440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返回值：</w:t>
            </w:r>
          </w:p>
          <w:p w14:paraId="2061FA9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,b</w:t>
            </w:r>
            <w:proofErr w:type="spellEnd"/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元组：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w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参数，</w:t>
            </w: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>b</w:t>
            </w:r>
            <w:r>
              <w:rPr>
                <w:rFonts w:ascii="新宋体" w:eastAsia="新宋体" w:cs="新宋体" w:hint="eastAsia"/>
                <w:color w:val="009010"/>
                <w:kern w:val="0"/>
                <w:sz w:val="19"/>
                <w:szCs w:val="19"/>
              </w:rPr>
              <w:t>偏置</w:t>
            </w:r>
          </w:p>
          <w:p w14:paraId="69D74D3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9010"/>
                <w:kern w:val="0"/>
                <w:sz w:val="19"/>
                <w:szCs w:val="19"/>
              </w:rPr>
              <w:t xml:space="preserve">    """</w:t>
            </w:r>
          </w:p>
          <w:p w14:paraId="03BA396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1A3A13DE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a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0] /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118FC7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769B6D9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</w:t>
            </w:r>
          </w:p>
          <w:p w14:paraId="43C88224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</w:p>
          <w:p w14:paraId="7E3566C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ost,w,b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,0,0</w:t>
            </w:r>
          </w:p>
          <w:p w14:paraId="61B50057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0.05</w:t>
            </w:r>
          </w:p>
          <w:p w14:paraId="77DAE2D8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233D5F1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epoch_num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0476FC6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concaten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axis=1)</w:t>
            </w:r>
          </w:p>
          <w:p w14:paraId="63BDFAF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</w:t>
            </w:r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rando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shuffl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0A50F59A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:, 0].reshape(200, 1)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X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[:, 1].reshape(200, 1)</w:t>
            </w:r>
          </w:p>
          <w:p w14:paraId="5EEAC6B2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fo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index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ran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0,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n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),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:</w:t>
            </w:r>
          </w:p>
          <w:p w14:paraId="6FD58BE1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6E64222F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=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[index: index + 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].reshape(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 1)</w:t>
            </w:r>
          </w:p>
          <w:p w14:paraId="128051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5FB7C93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predict = w *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+ b</w:t>
            </w:r>
          </w:p>
          <w:p w14:paraId="28AE81CB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cost = </w:t>
            </w:r>
            <w:proofErr w:type="spellStart"/>
            <w:r>
              <w:rPr>
                <w:rFonts w:ascii="新宋体" w:eastAsia="新宋体" w:cs="新宋体"/>
                <w:color w:val="6F008A"/>
                <w:kern w:val="0"/>
                <w:sz w:val="19"/>
                <w:szCs w:val="19"/>
              </w:rPr>
              <w:t>n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.power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((predict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, 2).sum()/(2*</w:t>
            </w:r>
            <w:proofErr w:type="spellStart"/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atch_siz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  <w:p w14:paraId="49B6218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</w:p>
          <w:p w14:paraId="6B3167F9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w = w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*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X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.mean()</w:t>
            </w:r>
          </w:p>
          <w:p w14:paraId="616EA82D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        b = b - 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learn_rat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 (-(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atch_y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-predict)).mean()</w:t>
            </w:r>
          </w:p>
          <w:p w14:paraId="6D36B5C3" w14:textId="77777777" w:rsidR="00BA1026" w:rsidRDefault="00BA1026" w:rsidP="00BA102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</w:p>
          <w:p w14:paraId="7518C94F" w14:textId="66E7FDDD" w:rsidR="00710BF5" w:rsidRPr="00710BF5" w:rsidRDefault="00BA1026" w:rsidP="00BA1026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w, b</w:t>
            </w:r>
          </w:p>
        </w:tc>
      </w:tr>
    </w:tbl>
    <w:p w14:paraId="52AFA745" w14:textId="77777777" w:rsidR="00710BF5" w:rsidRPr="00710BF5" w:rsidRDefault="00710BF5" w:rsidP="00B84F69"/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3E5AAB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3E5AAB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3E5AAB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3E5AAB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3E5AAB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5E00C1" w:rsidRDefault="005658DC" w:rsidP="00636B2A">
      <w:pPr>
        <w:rPr>
          <w:szCs w:val="21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</w:t>
      </w:r>
      <w:bookmarkStart w:id="0" w:name="_GoBack"/>
      <w:bookmarkEnd w:id="0"/>
      <w:r w:rsidR="00773DDE">
        <w:rPr>
          <w:rFonts w:hint="eastAsia"/>
        </w:rPr>
        <w:t>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3E5AAB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9" o:title=""/>
          </v:shape>
          <o:OLEObject Type="Embed" ProgID="Visio.Drawing.15" ShapeID="_x0000_i1025" DrawAspect="Content" ObjectID="_1601186663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r w:rsidR="009205DA">
        <w:rPr>
          <w:rFonts w:hint="eastAsia"/>
        </w:rPr>
        <w:t>a_i(j)表示图层j的第i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到图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t>继续看上图，我们可以推导：</w:t>
      </w:r>
    </w:p>
    <w:p w14:paraId="1827AF2F" w14:textId="57CBB3EE" w:rsidR="00CD0A32" w:rsidRPr="008377FC" w:rsidRDefault="003E5AAB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3E5AAB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3E5AAB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3E5AAB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lastRenderedPageBreak/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集计算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集检查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即欠拟合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628E77F8" w:rsidR="00BE635D" w:rsidRDefault="00AB6A84" w:rsidP="00910807">
      <w:r>
        <w:rPr>
          <w:rFonts w:hint="eastAsia"/>
        </w:rPr>
        <w:t>当您在研究一个机器学习算法</w:t>
      </w:r>
      <w:r w:rsidR="007F4F90">
        <w:rPr>
          <w:rFonts w:hint="eastAsia"/>
        </w:rPr>
        <w:t>时</w:t>
      </w:r>
      <w:r>
        <w:rPr>
          <w:rFonts w:hint="eastAsia"/>
        </w:rPr>
        <w:t>，最好的</w:t>
      </w:r>
      <w:r w:rsidR="007F4F90">
        <w:rPr>
          <w:rFonts w:hint="eastAsia"/>
        </w:rPr>
        <w:t>做法</w:t>
      </w:r>
      <w:r>
        <w:rPr>
          <w:rFonts w:hint="eastAsia"/>
        </w:rPr>
        <w:t>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阳性数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阳性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lastRenderedPageBreak/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54E4CFF" w:rsidR="001F504A" w:rsidRDefault="00955A54" w:rsidP="00910807">
      <w:r>
        <w:rPr>
          <w:rFonts w:hint="eastAsia"/>
        </w:rPr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  <w:r w:rsidR="0095696A">
        <w:rPr>
          <w:rFonts w:hint="eastAsia"/>
        </w:rPr>
        <w:t>。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个聚类中心时，我们可以随机抽取K个数据样本来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lastRenderedPageBreak/>
        <w:t>降维</w:t>
      </w:r>
    </w:p>
    <w:p w14:paraId="32980645" w14:textId="2D9D71E8" w:rsidR="00E62BF8" w:rsidRDefault="00F9577A" w:rsidP="00910807"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A4597EB" w:rsidR="00E62BF8" w:rsidRDefault="00F3600E" w:rsidP="00910807">
      <w:r>
        <w:rPr>
          <w:rFonts w:hint="eastAsia"/>
        </w:rPr>
        <w:t>降维最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AE1E11E" w14:textId="162FA99B" w:rsidR="006E6EC4" w:rsidRPr="006E6EC4" w:rsidRDefault="006E6EC4" w:rsidP="00910807">
      <w:r w:rsidRPr="006E6EC4">
        <w:rPr>
          <w:rFonts w:hint="eastAsia"/>
          <w:i/>
        </w:rPr>
        <w:t>P</w:t>
      </w:r>
      <w:r w:rsidRPr="006E6EC4">
        <w:rPr>
          <w:i/>
        </w:rPr>
        <w:t>CA</w:t>
      </w:r>
      <w:r w:rsidRPr="006E6EC4">
        <w:rPr>
          <w:rFonts w:hint="eastAsia"/>
          <w:i/>
        </w:rPr>
        <w:t>与线性回归有些相似，但是两区是不同的，P</w:t>
      </w:r>
      <w:r w:rsidRPr="006E6EC4">
        <w:rPr>
          <w:i/>
        </w:rPr>
        <w:t>CA</w:t>
      </w:r>
      <w:r w:rsidRPr="006E6EC4">
        <w:rPr>
          <w:rFonts w:hint="eastAsia"/>
          <w:i/>
        </w:rPr>
        <w:t>要找的是最小投影误差，而线性回归要找的是预测值与真实值的方差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r w:rsidR="00DB57A7">
        <w:rPr>
          <w:rFonts w:hint="eastAsia"/>
        </w:rPr>
        <w:t>降维之前，我们先要对数据进行处理，包括均值标准化和特诊缩放。均值标准化的处理为如下：</w:t>
      </w:r>
    </w:p>
    <w:p w14:paraId="4FE56E69" w14:textId="1A8D379C" w:rsidR="00DB57A7" w:rsidRPr="00DB57A7" w:rsidRDefault="003E5AAB" w:rsidP="00DB57A7">
      <w:pPr>
        <w:jc w:val="center"/>
        <w:rPr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="00DB57A7" w:rsidRPr="00DB57A7">
        <w:rPr>
          <w:rFonts w:hint="eastAsia"/>
          <w:sz w:val="32"/>
          <w:szCs w:val="32"/>
        </w:rPr>
        <w:t xml:space="preserve"> </w:t>
      </w:r>
      <w:r w:rsidR="00DB57A7">
        <w:rPr>
          <w:sz w:val="32"/>
          <w:szCs w:val="32"/>
        </w:rPr>
        <w:t>=&gt;</w:t>
      </w:r>
      <w:r w:rsidR="00DB57A7"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4DBA673B" w14:textId="7AF1F59B" w:rsidR="002A5741" w:rsidRPr="002A5741" w:rsidRDefault="002A5741" w:rsidP="002A57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57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E9FDCD" wp14:editId="7C87A5D6">
            <wp:extent cx="4895850" cy="2124075"/>
            <wp:effectExtent l="0" t="0" r="0" b="9525"/>
            <wp:docPr id="10" name="图片 10" descr="C:\Users\Administrator\AppData\Roaming\Tencent\Users\188512936\TIM\WinTemp\RichOle\7IR}Z2B{YZ{D5QA@[WKW1$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7IR}Z2B{YZ{D5QA@[WKW1$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DC163" w14:textId="7CAD7BFF" w:rsidR="00E62BF8" w:rsidRDefault="00C45847" w:rsidP="00910807">
      <w:r>
        <w:t>svd</w:t>
      </w:r>
      <w:r>
        <w:rPr>
          <w:rFonts w:hint="eastAsia"/>
        </w:rPr>
        <w:t>为奇异值分解</w:t>
      </w:r>
      <w:r w:rsidR="00D60C35">
        <w:rPr>
          <w:rFonts w:hint="eastAsia"/>
        </w:rPr>
        <w:t>。</w:t>
      </w:r>
    </w:p>
    <w:p w14:paraId="1AEFEFB0" w14:textId="01CAEE5C" w:rsidR="00E62BF8" w:rsidRDefault="00E62BF8" w:rsidP="00910807"/>
    <w:p w14:paraId="6126F478" w14:textId="3BF9519E" w:rsidR="00E62BF8" w:rsidRPr="00637BA7" w:rsidRDefault="00637BA7" w:rsidP="00637BA7">
      <w:pPr>
        <w:outlineLvl w:val="1"/>
        <w:rPr>
          <w:b/>
        </w:rPr>
      </w:pPr>
      <w:r w:rsidRPr="00637BA7">
        <w:rPr>
          <w:rFonts w:hint="eastAsia"/>
          <w:b/>
        </w:rPr>
        <w:t>异常检测</w:t>
      </w:r>
    </w:p>
    <w:p w14:paraId="221DD82B" w14:textId="578964EC" w:rsidR="00E62BF8" w:rsidRDefault="008C55DE" w:rsidP="00910807">
      <w:r>
        <w:rPr>
          <w:rFonts w:hint="eastAsia"/>
        </w:rPr>
        <w:t>异常检测就是给定数据集{</w:t>
      </w:r>
      <w:r>
        <w:t>x1,x2,x3,x4…</w:t>
      </w:r>
      <w:r>
        <w:rPr>
          <w:rFonts w:hint="eastAsia"/>
        </w:rPr>
        <w:t>}，判断</w:t>
      </w:r>
      <w:r>
        <w:t>x_test</w:t>
      </w:r>
      <w:r>
        <w:rPr>
          <w:rFonts w:hint="eastAsia"/>
        </w:rPr>
        <w:t>是否异常？</w:t>
      </w:r>
      <w:r w:rsidR="008662FF">
        <w:rPr>
          <w:rFonts w:hint="eastAsia"/>
        </w:rPr>
        <w:t>它</w:t>
      </w:r>
      <w:r w:rsidR="00042C7B">
        <w:rPr>
          <w:rFonts w:hint="eastAsia"/>
        </w:rPr>
        <w:t>经常用于用户异常行为检测，工业制造，数据中心计算机监控等领域。</w:t>
      </w:r>
      <w:r w:rsidR="00BF5EFA">
        <w:rPr>
          <w:rFonts w:hint="eastAsia"/>
        </w:rPr>
        <w:t>我们一般用高斯分布来进行异常检测。</w:t>
      </w:r>
    </w:p>
    <w:p w14:paraId="522F7B6D" w14:textId="6C055B3B" w:rsidR="008C55DE" w:rsidRDefault="00042C7B" w:rsidP="00910807">
      <w:r>
        <w:rPr>
          <w:rFonts w:hint="eastAsia"/>
        </w:rPr>
        <w:t>高斯分布也</w:t>
      </w:r>
      <w:r w:rsidR="00BF5EFA">
        <w:rPr>
          <w:rFonts w:hint="eastAsia"/>
        </w:rPr>
        <w:t>叫</w:t>
      </w:r>
      <w:r>
        <w:rPr>
          <w:rFonts w:hint="eastAsia"/>
        </w:rPr>
        <w:t>正态分布，如何来表示高斯分布：</w:t>
      </w:r>
    </w:p>
    <w:p w14:paraId="76F1BE86" w14:textId="6C518444" w:rsidR="00042C7B" w:rsidRPr="00F11356" w:rsidRDefault="00042C7B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x~N(μ,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0E4C21B0" w14:textId="0139B167" w:rsidR="00F11356" w:rsidRPr="009C2392" w:rsidRDefault="009C2392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μ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1D576F39" w14:textId="28310245" w:rsidR="009C2392" w:rsidRPr="00042C7B" w:rsidRDefault="003E5AAB" w:rsidP="00910807">
      <w:pPr>
        <w:rPr>
          <w:sz w:val="32"/>
          <w:szCs w:val="32"/>
        </w:rPr>
      </w:pPr>
      <m:oMathPara>
        <m:oMath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63DCDA7" w14:textId="25482051" w:rsidR="00E62BF8" w:rsidRDefault="00042C7B" w:rsidP="00910807">
      <w:r>
        <w:rPr>
          <w:rFonts w:hint="eastAsia"/>
        </w:rPr>
        <w:t>其中参数为均值和方差。</w:t>
      </w:r>
    </w:p>
    <w:p w14:paraId="53128A1A" w14:textId="55352A6D" w:rsidR="00E62BF8" w:rsidRDefault="00CF4925" w:rsidP="00910807">
      <w:r>
        <w:rPr>
          <w:rFonts w:hint="eastAsia"/>
        </w:rPr>
        <w:t>异常检测的算法如下：</w:t>
      </w:r>
    </w:p>
    <w:p w14:paraId="73A97A0D" w14:textId="6E5493FD" w:rsidR="00CF4925" w:rsidRPr="001279BD" w:rsidRDefault="005406CF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p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π</m:t>
                      </m:r>
                    </m:e>
                  </m:ra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exp⁡</m:t>
              </m:r>
              <m:r>
                <w:rPr>
                  <w:rFonts w:ascii="Cambria Math" w:hAnsi="Cambria Math"/>
                  <w:sz w:val="32"/>
                  <w:szCs w:val="32"/>
                </w:rPr>
                <m:t>(-</m:t>
              </m:r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D3F3073" w14:textId="30A95C55" w:rsidR="00E62BF8" w:rsidRDefault="00E50C8C" w:rsidP="00910807">
      <w:r>
        <w:rPr>
          <w:rFonts w:hint="eastAsia"/>
        </w:rPr>
        <w:t>在异常检测中，我们</w:t>
      </w:r>
      <w:r w:rsidR="00FA4EBB">
        <w:rPr>
          <w:rFonts w:hint="eastAsia"/>
        </w:rPr>
        <w:t>在什么情况下使用异常检测算法或者是监督学习算法呢？</w:t>
      </w:r>
    </w:p>
    <w:p w14:paraId="6C480124" w14:textId="7375A910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lastRenderedPageBreak/>
        <w:t>当有少量正样本和大量负样本时，使用异常检测算法；</w:t>
      </w:r>
    </w:p>
    <w:p w14:paraId="03E3BF2E" w14:textId="36B52436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同事存在大量正样本和负样本时，使用监督学习算法；</w:t>
      </w:r>
    </w:p>
    <w:p w14:paraId="07C16125" w14:textId="7B9E89CC" w:rsidR="00E62BF8" w:rsidRDefault="00BF5EFA" w:rsidP="00910807">
      <w:r>
        <w:rPr>
          <w:rFonts w:hint="eastAsia"/>
        </w:rPr>
        <w:t>在多元高斯分布中，</w:t>
      </w:r>
      <w:r w:rsidR="0081378E">
        <w:rPr>
          <w:rFonts w:hint="eastAsia"/>
        </w:rPr>
        <w:t>我们的</w:t>
      </w:r>
      <w:r w:rsidR="00AB30D3">
        <w:rPr>
          <w:rFonts w:asciiTheme="minorEastAsia" w:hAnsiTheme="minorEastAsia" w:hint="eastAsia"/>
        </w:rPr>
        <w:t>μ</w:t>
      </w:r>
      <w:r w:rsidR="00AB30D3">
        <w:rPr>
          <w:rFonts w:hint="eastAsia"/>
        </w:rPr>
        <w:t>将作为向量，</w:t>
      </w:r>
      <w:r w:rsidR="006D3D2F">
        <w:rPr>
          <w:rFonts w:asciiTheme="minorEastAsia" w:hAnsiTheme="minorEastAsia" w:hint="eastAsia"/>
        </w:rPr>
        <w:t>Σ</w:t>
      </w:r>
      <w:r w:rsidR="00AB30D3">
        <w:rPr>
          <w:rFonts w:hint="eastAsia"/>
        </w:rPr>
        <w:t>是</w:t>
      </w:r>
      <w:r w:rsidR="006D3D2F">
        <w:rPr>
          <w:rFonts w:hint="eastAsia"/>
        </w:rPr>
        <w:t>协方差</w:t>
      </w:r>
      <w:r w:rsidR="00AB30D3">
        <w:rPr>
          <w:rFonts w:hint="eastAsia"/>
        </w:rPr>
        <w:t>，如下实例：</w:t>
      </w:r>
    </w:p>
    <w:p w14:paraId="6B505890" w14:textId="2335C958" w:rsidR="006D3D2F" w:rsidRPr="006D3D2F" w:rsidRDefault="006D3D2F" w:rsidP="006D3D2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D3D2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C98DC3" wp14:editId="1CC0958B">
            <wp:extent cx="4448175" cy="2552700"/>
            <wp:effectExtent l="0" t="0" r="9525" b="0"/>
            <wp:docPr id="11" name="图片 11" descr="C:\Users\Administrator\AppData\Roaming\Tencent\Users\188512936\TIM\WinTemp\RichOle\]ODJ`4RTJKO0[@EV7F3[(3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]ODJ`4RTJKO0[@EV7F3[(3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D5DCD" w14:textId="34733006" w:rsidR="00BC14E1" w:rsidRPr="00BC14E1" w:rsidRDefault="00BC14E1" w:rsidP="00BC14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4E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E86D81A" wp14:editId="5E95D0AC">
            <wp:extent cx="4133850" cy="2419350"/>
            <wp:effectExtent l="0" t="0" r="0" b="0"/>
            <wp:docPr id="12" name="图片 12" descr="C:\Users\Administrator\AppData\Roaming\Tencent\Users\188512936\TIM\WinTemp\RichOle\H]XO`2VIOE)SM]]T1`MS6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88512936\TIM\WinTemp\RichOle\H]XO`2VIOE)SM]]T1`MS65B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F420F" w14:textId="357856DE" w:rsidR="00AB30D3" w:rsidRDefault="00972679" w:rsidP="00910807">
      <w:r>
        <w:rPr>
          <w:rFonts w:hint="eastAsia"/>
        </w:rPr>
        <w:t>多元高斯分布的算法如下：</w:t>
      </w:r>
    </w:p>
    <w:p w14:paraId="319BE925" w14:textId="3E2CF2BA" w:rsidR="00DB07CC" w:rsidRPr="00DB07CC" w:rsidRDefault="00DB07CC" w:rsidP="00DB07C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B07C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9E291C" wp14:editId="56EC3152">
            <wp:extent cx="4381500" cy="2533650"/>
            <wp:effectExtent l="0" t="0" r="0" b="0"/>
            <wp:docPr id="13" name="图片 13" descr="C:\Users\Administrator\AppData\Roaming\Tencent\Users\188512936\TIM\WinTemp\RichOle\Y`74APZW3PSDK1SEUOT`CO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88512936\TIM\WinTemp\RichOle\Y`74APZW3PSDK1SEUOT`COJ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BFECA" w14:textId="77777777" w:rsidR="006D3D2F" w:rsidRPr="006D3D2F" w:rsidRDefault="006D3D2F" w:rsidP="00910807"/>
    <w:p w14:paraId="497B3414" w14:textId="390A2808" w:rsidR="009B48D9" w:rsidRDefault="0090739D" w:rsidP="0090739D">
      <w:pPr>
        <w:outlineLvl w:val="1"/>
      </w:pPr>
      <w:r w:rsidRPr="0090739D">
        <w:rPr>
          <w:rFonts w:hint="eastAsia"/>
          <w:b/>
        </w:rPr>
        <w:lastRenderedPageBreak/>
        <w:t>推荐系统</w:t>
      </w:r>
    </w:p>
    <w:p w14:paraId="55AE914C" w14:textId="1528D024" w:rsidR="0090739D" w:rsidRDefault="00EE16B2" w:rsidP="00910807">
      <w:r>
        <w:rPr>
          <w:rFonts w:hint="eastAsia"/>
        </w:rPr>
        <w:t>基于内容的推荐系统</w:t>
      </w:r>
    </w:p>
    <w:p w14:paraId="649252DE" w14:textId="5C81F200" w:rsidR="0090739D" w:rsidRDefault="0090739D" w:rsidP="00910807"/>
    <w:p w14:paraId="002DE4A9" w14:textId="32F93733" w:rsidR="0090739D" w:rsidRDefault="0090739D" w:rsidP="0090739D">
      <w:pPr>
        <w:outlineLvl w:val="1"/>
        <w:rPr>
          <w:b/>
        </w:rPr>
      </w:pPr>
      <w:r w:rsidRPr="0090739D">
        <w:rPr>
          <w:rFonts w:hint="eastAsia"/>
          <w:b/>
        </w:rPr>
        <w:t>大规模机器学习</w:t>
      </w:r>
    </w:p>
    <w:p w14:paraId="1DC7771F" w14:textId="3128F720" w:rsidR="000B6FA0" w:rsidRPr="000B6FA0" w:rsidRDefault="000B6FA0" w:rsidP="000B6FA0">
      <w:r w:rsidRPr="000B6FA0">
        <w:rPr>
          <w:rFonts w:hint="eastAsia"/>
        </w:rPr>
        <w:t>暂无记录。</w:t>
      </w:r>
    </w:p>
    <w:p w14:paraId="4036634E" w14:textId="1E64DB9C" w:rsidR="009B48D9" w:rsidRDefault="009B48D9" w:rsidP="00910807"/>
    <w:p w14:paraId="768BD6A8" w14:textId="0620923F" w:rsidR="00A94EAB" w:rsidRPr="00A94EAB" w:rsidRDefault="00A94EAB" w:rsidP="00A94EAB">
      <w:pPr>
        <w:pStyle w:val="ac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r w:rsidRPr="00A94EAB">
        <w:rPr>
          <w:rStyle w:val="ad"/>
          <w:rFonts w:ascii="Arial" w:hAnsi="Arial" w:cs="Arial"/>
          <w:color w:val="2F2F2F"/>
          <w:sz w:val="21"/>
          <w:szCs w:val="21"/>
        </w:rPr>
        <w:t>结束</w:t>
      </w:r>
      <w:r w:rsidRPr="00A94EAB">
        <w:rPr>
          <w:rFonts w:ascii="Arial" w:hAnsi="Arial" w:cs="Arial"/>
          <w:color w:val="2F2F2F"/>
          <w:sz w:val="21"/>
          <w:szCs w:val="21"/>
        </w:rPr>
        <w:br/>
        <w:t>(</w:t>
      </w:r>
      <w:r w:rsidRPr="00A94EAB">
        <w:rPr>
          <w:rFonts w:ascii="Arial" w:hAnsi="Arial" w:cs="Arial"/>
          <w:color w:val="2F2F2F"/>
          <w:sz w:val="21"/>
          <w:szCs w:val="21"/>
        </w:rPr>
        <w:t>本来计划国庆节期间完成本文的截稿，但写好之后一直没有校对发表</w:t>
      </w:r>
      <w:r w:rsidRPr="00A94EAB">
        <w:rPr>
          <w:rFonts w:ascii="Arial" w:hAnsi="Arial" w:cs="Arial"/>
          <w:color w:val="2F2F2F"/>
          <w:sz w:val="21"/>
          <w:szCs w:val="21"/>
        </w:rPr>
        <w:t>)</w:t>
      </w:r>
      <w:r w:rsidRPr="00A94EAB">
        <w:rPr>
          <w:rFonts w:ascii="Arial" w:hAnsi="Arial" w:cs="Arial"/>
          <w:color w:val="2F2F2F"/>
          <w:sz w:val="21"/>
          <w:szCs w:val="21"/>
        </w:rPr>
        <w:t>以上就是我在</w:t>
      </w:r>
      <w:r w:rsidR="000A02C8">
        <w:rPr>
          <w:rFonts w:ascii="Arial" w:hAnsi="Arial" w:cs="Arial" w:hint="eastAsia"/>
          <w:color w:val="2F2F2F"/>
          <w:sz w:val="21"/>
          <w:szCs w:val="21"/>
        </w:rPr>
        <w:t>学习</w:t>
      </w:r>
      <w:r w:rsidRPr="00A94EAB">
        <w:rPr>
          <w:rFonts w:ascii="Arial" w:hAnsi="Arial" w:cs="Arial"/>
          <w:color w:val="2F2F2F"/>
          <w:sz w:val="21"/>
          <w:szCs w:val="21"/>
        </w:rPr>
        <w:t>过程中的简单总结，只是对其概念模型有所掌握，至于应用，那就还需要不断的打磨，学以致用。接下来将继续学些机器学习相关的知识，然后再学习深度学习，希望能抓紧时间，尽快的把所学的知识进行转换应用于实际的项目中。</w:t>
      </w:r>
    </w:p>
    <w:p w14:paraId="6DB6DD98" w14:textId="77777777" w:rsidR="00A94EAB" w:rsidRPr="00A94EAB" w:rsidRDefault="00A94EAB" w:rsidP="00A94EAB">
      <w:pPr>
        <w:pStyle w:val="ac"/>
        <w:shd w:val="clear" w:color="auto" w:fill="FFFFFF"/>
        <w:spacing w:before="0" w:beforeAutospacing="0" w:after="375" w:afterAutospacing="0"/>
        <w:rPr>
          <w:rFonts w:ascii="Arial" w:hAnsi="Arial" w:cs="Arial"/>
          <w:color w:val="2F2F2F"/>
          <w:sz w:val="21"/>
          <w:szCs w:val="21"/>
        </w:rPr>
      </w:pPr>
      <w:proofErr w:type="spellStart"/>
      <w:r w:rsidRPr="00A94EAB">
        <w:rPr>
          <w:rFonts w:ascii="Arial" w:hAnsi="Arial" w:cs="Arial"/>
          <w:color w:val="2F2F2F"/>
          <w:sz w:val="21"/>
          <w:szCs w:val="21"/>
        </w:rPr>
        <w:t>Anuo</w:t>
      </w:r>
      <w:proofErr w:type="spellEnd"/>
      <w:r w:rsidRPr="00A94EAB">
        <w:rPr>
          <w:rFonts w:ascii="Arial" w:hAnsi="Arial" w:cs="Arial"/>
          <w:color w:val="2F2F2F"/>
          <w:sz w:val="21"/>
          <w:szCs w:val="21"/>
        </w:rPr>
        <w:t>.</w:t>
      </w:r>
      <w:r w:rsidRPr="00A94EAB">
        <w:rPr>
          <w:rFonts w:ascii="Arial" w:hAnsi="Arial" w:cs="Arial"/>
          <w:color w:val="2F2F2F"/>
          <w:sz w:val="21"/>
          <w:szCs w:val="21"/>
        </w:rPr>
        <w:br/>
        <w:t>Oct 15,2018</w:t>
      </w:r>
      <w:r w:rsidRPr="00A94EAB">
        <w:rPr>
          <w:rFonts w:ascii="Arial" w:hAnsi="Arial" w:cs="Arial"/>
          <w:color w:val="2F2F2F"/>
          <w:sz w:val="21"/>
          <w:szCs w:val="21"/>
        </w:rPr>
        <w:br/>
        <w:t>Chengdu</w:t>
      </w:r>
    </w:p>
    <w:p w14:paraId="04F13C49" w14:textId="35A2631C" w:rsidR="009B48D9" w:rsidRDefault="009B48D9" w:rsidP="00910807"/>
    <w:p w14:paraId="31C0FD0D" w14:textId="53B8A813" w:rsidR="009B48D9" w:rsidRDefault="009B48D9" w:rsidP="00910807"/>
    <w:p w14:paraId="6E14BE43" w14:textId="2CD3F69E" w:rsidR="009B48D9" w:rsidRDefault="009B48D9" w:rsidP="00910807"/>
    <w:p w14:paraId="5AA8E2FD" w14:textId="1C18EAB7" w:rsidR="009B48D9" w:rsidRDefault="009B48D9" w:rsidP="00910807"/>
    <w:p w14:paraId="02F12A0D" w14:textId="78E6F7B5" w:rsidR="009B48D9" w:rsidRDefault="009B48D9" w:rsidP="00910807"/>
    <w:p w14:paraId="4FB9C36E" w14:textId="248B3A4A" w:rsidR="009B48D9" w:rsidRDefault="009B48D9" w:rsidP="00910807"/>
    <w:p w14:paraId="0C47EEDF" w14:textId="3EA38727" w:rsidR="009B48D9" w:rsidRDefault="009B48D9" w:rsidP="00910807"/>
    <w:p w14:paraId="2284A81B" w14:textId="5631CB7B" w:rsidR="009B48D9" w:rsidRDefault="009B48D9" w:rsidP="00910807"/>
    <w:p w14:paraId="4F5805F3" w14:textId="7EE91410" w:rsidR="009B48D9" w:rsidRDefault="009B48D9" w:rsidP="00910807"/>
    <w:p w14:paraId="4EB3B361" w14:textId="5EF57CF5" w:rsidR="009B48D9" w:rsidRDefault="009B48D9" w:rsidP="00910807"/>
    <w:p w14:paraId="0AC7B25A" w14:textId="2A11D707" w:rsidR="009B48D9" w:rsidRDefault="009B48D9" w:rsidP="00910807"/>
    <w:p w14:paraId="0972E117" w14:textId="1731F604" w:rsidR="009B48D9" w:rsidRDefault="009B48D9" w:rsidP="00910807"/>
    <w:p w14:paraId="72B7B5F1" w14:textId="0CCBCB20" w:rsidR="009B48D9" w:rsidRDefault="009B48D9" w:rsidP="00910807"/>
    <w:p w14:paraId="013C45BF" w14:textId="004C6FEE" w:rsidR="009B48D9" w:rsidRDefault="009B48D9" w:rsidP="00910807"/>
    <w:p w14:paraId="0F6EB224" w14:textId="24B4C24B" w:rsidR="009B48D9" w:rsidRDefault="009B48D9" w:rsidP="00910807"/>
    <w:p w14:paraId="458E6F98" w14:textId="045BE47A" w:rsidR="009B48D9" w:rsidRDefault="009B48D9" w:rsidP="00910807"/>
    <w:p w14:paraId="5458D005" w14:textId="6E313664" w:rsidR="009B48D9" w:rsidRDefault="009B48D9" w:rsidP="00910807"/>
    <w:p w14:paraId="71008DB7" w14:textId="3D499B31" w:rsidR="009B48D9" w:rsidRDefault="009B48D9" w:rsidP="00910807"/>
    <w:p w14:paraId="4BD38E6D" w14:textId="0E0BCD75" w:rsidR="009B48D9" w:rsidRDefault="009B48D9" w:rsidP="00910807"/>
    <w:p w14:paraId="75D5BD85" w14:textId="23D4841D" w:rsidR="009B48D9" w:rsidRDefault="009B48D9" w:rsidP="00910807"/>
    <w:p w14:paraId="2ADD1C7C" w14:textId="7F9A939D" w:rsidR="009B48D9" w:rsidRDefault="009B48D9" w:rsidP="00910807"/>
    <w:p w14:paraId="681DF4AE" w14:textId="6040A0C9" w:rsidR="009B48D9" w:rsidRDefault="009B48D9" w:rsidP="00910807"/>
    <w:p w14:paraId="2A65163D" w14:textId="0312E620" w:rsidR="009B48D9" w:rsidRDefault="009B48D9" w:rsidP="00910807"/>
    <w:p w14:paraId="07130370" w14:textId="7F77A0CD" w:rsidR="009B48D9" w:rsidRDefault="009B48D9" w:rsidP="00910807"/>
    <w:p w14:paraId="2B60C363" w14:textId="3A347F50" w:rsidR="009B48D9" w:rsidRDefault="009B48D9" w:rsidP="00910807"/>
    <w:p w14:paraId="0B04EB72" w14:textId="56C91D8C" w:rsidR="009B48D9" w:rsidRDefault="009B48D9" w:rsidP="00910807"/>
    <w:p w14:paraId="7C7F7958" w14:textId="415F1DFA" w:rsidR="009B48D9" w:rsidRDefault="009B48D9" w:rsidP="00910807"/>
    <w:p w14:paraId="790DE725" w14:textId="256962CA" w:rsidR="009B48D9" w:rsidRDefault="009B48D9" w:rsidP="00910807"/>
    <w:p w14:paraId="56FFAC09" w14:textId="2977A824" w:rsidR="009B48D9" w:rsidRDefault="009B48D9" w:rsidP="00910807"/>
    <w:p w14:paraId="6E7A42DE" w14:textId="63643E06" w:rsidR="009B48D9" w:rsidRDefault="009B48D9" w:rsidP="00910807"/>
    <w:p w14:paraId="17AC644B" w14:textId="4B904B3D" w:rsidR="009B48D9" w:rsidRDefault="009B48D9" w:rsidP="00910807"/>
    <w:p w14:paraId="79A353A0" w14:textId="77777777" w:rsidR="009B48D9" w:rsidRDefault="009B48D9" w:rsidP="00910807"/>
    <w:sectPr w:rsidR="009B4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916766" w14:textId="77777777" w:rsidR="003E5AAB" w:rsidRDefault="003E5AAB" w:rsidP="00844202">
      <w:r>
        <w:separator/>
      </w:r>
    </w:p>
  </w:endnote>
  <w:endnote w:type="continuationSeparator" w:id="0">
    <w:p w14:paraId="29E6153B" w14:textId="77777777" w:rsidR="003E5AAB" w:rsidRDefault="003E5AAB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9B1606" w14:textId="77777777" w:rsidR="003E5AAB" w:rsidRDefault="003E5AAB" w:rsidP="00844202">
      <w:r>
        <w:separator/>
      </w:r>
    </w:p>
  </w:footnote>
  <w:footnote w:type="continuationSeparator" w:id="0">
    <w:p w14:paraId="43E2A1C7" w14:textId="77777777" w:rsidR="003E5AAB" w:rsidRDefault="003E5AAB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42C7B"/>
    <w:rsid w:val="0006500C"/>
    <w:rsid w:val="00097BB4"/>
    <w:rsid w:val="000A02C8"/>
    <w:rsid w:val="000A76F7"/>
    <w:rsid w:val="000B6FA0"/>
    <w:rsid w:val="000D640F"/>
    <w:rsid w:val="000E720D"/>
    <w:rsid w:val="000F71E6"/>
    <w:rsid w:val="001279BD"/>
    <w:rsid w:val="0014612A"/>
    <w:rsid w:val="0015039B"/>
    <w:rsid w:val="001546AB"/>
    <w:rsid w:val="00156C17"/>
    <w:rsid w:val="00162027"/>
    <w:rsid w:val="001E6E96"/>
    <w:rsid w:val="001F504A"/>
    <w:rsid w:val="00252986"/>
    <w:rsid w:val="00265CEA"/>
    <w:rsid w:val="00282A85"/>
    <w:rsid w:val="00295CF3"/>
    <w:rsid w:val="002A0E55"/>
    <w:rsid w:val="002A1309"/>
    <w:rsid w:val="002A5741"/>
    <w:rsid w:val="002B4C9D"/>
    <w:rsid w:val="00303CE2"/>
    <w:rsid w:val="00310156"/>
    <w:rsid w:val="00311398"/>
    <w:rsid w:val="00312B95"/>
    <w:rsid w:val="003315B2"/>
    <w:rsid w:val="00340423"/>
    <w:rsid w:val="003527D4"/>
    <w:rsid w:val="003716F6"/>
    <w:rsid w:val="00385068"/>
    <w:rsid w:val="00390DF1"/>
    <w:rsid w:val="003A593C"/>
    <w:rsid w:val="003D5517"/>
    <w:rsid w:val="003E5AAB"/>
    <w:rsid w:val="003F5240"/>
    <w:rsid w:val="00404827"/>
    <w:rsid w:val="00407154"/>
    <w:rsid w:val="0044225B"/>
    <w:rsid w:val="00446211"/>
    <w:rsid w:val="004854B3"/>
    <w:rsid w:val="004907A3"/>
    <w:rsid w:val="004B19E5"/>
    <w:rsid w:val="004B49ED"/>
    <w:rsid w:val="004B5A69"/>
    <w:rsid w:val="004D0394"/>
    <w:rsid w:val="004E5F21"/>
    <w:rsid w:val="00501AE6"/>
    <w:rsid w:val="005117D9"/>
    <w:rsid w:val="005406CF"/>
    <w:rsid w:val="005658DC"/>
    <w:rsid w:val="005865E4"/>
    <w:rsid w:val="0059426E"/>
    <w:rsid w:val="005970F9"/>
    <w:rsid w:val="005E00C1"/>
    <w:rsid w:val="005E58AF"/>
    <w:rsid w:val="006118E5"/>
    <w:rsid w:val="00636B2A"/>
    <w:rsid w:val="00637BA7"/>
    <w:rsid w:val="006441C8"/>
    <w:rsid w:val="00691DDD"/>
    <w:rsid w:val="006B7C21"/>
    <w:rsid w:val="006C7183"/>
    <w:rsid w:val="006D1B81"/>
    <w:rsid w:val="006D3D2F"/>
    <w:rsid w:val="006E6EC4"/>
    <w:rsid w:val="006F229F"/>
    <w:rsid w:val="00710BF5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7F4F90"/>
    <w:rsid w:val="0081378E"/>
    <w:rsid w:val="00816777"/>
    <w:rsid w:val="008301CC"/>
    <w:rsid w:val="00834B52"/>
    <w:rsid w:val="008377FC"/>
    <w:rsid w:val="00844202"/>
    <w:rsid w:val="008653F5"/>
    <w:rsid w:val="008662FF"/>
    <w:rsid w:val="008820E8"/>
    <w:rsid w:val="00884103"/>
    <w:rsid w:val="008874E2"/>
    <w:rsid w:val="00892457"/>
    <w:rsid w:val="008B11D0"/>
    <w:rsid w:val="008C55DE"/>
    <w:rsid w:val="008D6139"/>
    <w:rsid w:val="008E58F5"/>
    <w:rsid w:val="008E61E7"/>
    <w:rsid w:val="0090739D"/>
    <w:rsid w:val="00910807"/>
    <w:rsid w:val="009205DA"/>
    <w:rsid w:val="00920798"/>
    <w:rsid w:val="00955A54"/>
    <w:rsid w:val="0095696A"/>
    <w:rsid w:val="00971E5E"/>
    <w:rsid w:val="00972679"/>
    <w:rsid w:val="00973B56"/>
    <w:rsid w:val="009B48D9"/>
    <w:rsid w:val="009C2392"/>
    <w:rsid w:val="009C5DDB"/>
    <w:rsid w:val="009D5E99"/>
    <w:rsid w:val="00A02CAC"/>
    <w:rsid w:val="00A168C3"/>
    <w:rsid w:val="00A16AF1"/>
    <w:rsid w:val="00A46AD1"/>
    <w:rsid w:val="00A94EAB"/>
    <w:rsid w:val="00AA1FF6"/>
    <w:rsid w:val="00AB30D3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A1026"/>
    <w:rsid w:val="00BA1942"/>
    <w:rsid w:val="00BC0E47"/>
    <w:rsid w:val="00BC14E1"/>
    <w:rsid w:val="00BD25FB"/>
    <w:rsid w:val="00BE635D"/>
    <w:rsid w:val="00BF5EFA"/>
    <w:rsid w:val="00C054DB"/>
    <w:rsid w:val="00C06020"/>
    <w:rsid w:val="00C20481"/>
    <w:rsid w:val="00C244C4"/>
    <w:rsid w:val="00C41CD9"/>
    <w:rsid w:val="00C45847"/>
    <w:rsid w:val="00C9050F"/>
    <w:rsid w:val="00CD0A32"/>
    <w:rsid w:val="00CF4925"/>
    <w:rsid w:val="00D57BB5"/>
    <w:rsid w:val="00D60C35"/>
    <w:rsid w:val="00DA6CBA"/>
    <w:rsid w:val="00DB07CC"/>
    <w:rsid w:val="00DB57A7"/>
    <w:rsid w:val="00DF549B"/>
    <w:rsid w:val="00DF60E5"/>
    <w:rsid w:val="00E14B8B"/>
    <w:rsid w:val="00E164CA"/>
    <w:rsid w:val="00E16F5F"/>
    <w:rsid w:val="00E23D99"/>
    <w:rsid w:val="00E2656F"/>
    <w:rsid w:val="00E45B17"/>
    <w:rsid w:val="00E50C8C"/>
    <w:rsid w:val="00E51838"/>
    <w:rsid w:val="00E55A3F"/>
    <w:rsid w:val="00E62BF8"/>
    <w:rsid w:val="00E87668"/>
    <w:rsid w:val="00EA1DCC"/>
    <w:rsid w:val="00EA7CA3"/>
    <w:rsid w:val="00EB3255"/>
    <w:rsid w:val="00EC554D"/>
    <w:rsid w:val="00EE16B2"/>
    <w:rsid w:val="00EF53E5"/>
    <w:rsid w:val="00F11356"/>
    <w:rsid w:val="00F3600E"/>
    <w:rsid w:val="00F50292"/>
    <w:rsid w:val="00F87D5F"/>
    <w:rsid w:val="00F92194"/>
    <w:rsid w:val="00F9577A"/>
    <w:rsid w:val="00FA4EBB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8A81FD42-2B7D-4C3A-B41F-1A0617B4C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  <w:style w:type="table" w:styleId="ab">
    <w:name w:val="Table Grid"/>
    <w:basedOn w:val="a1"/>
    <w:uiPriority w:val="39"/>
    <w:rsid w:val="00710BF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rmal (Web)"/>
    <w:basedOn w:val="a"/>
    <w:uiPriority w:val="99"/>
    <w:semiHidden/>
    <w:unhideWhenUsed/>
    <w:rsid w:val="00A94E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Strong"/>
    <w:basedOn w:val="a0"/>
    <w:uiPriority w:val="22"/>
    <w:qFormat/>
    <w:rsid w:val="00A94EA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52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3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2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7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75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6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9DCBEC-A5FA-4FF3-919B-CDA46A76E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0</TotalTime>
  <Pages>13</Pages>
  <Words>1088</Words>
  <Characters>6207</Characters>
  <Application>Microsoft Office Word</Application>
  <DocSecurity>0</DocSecurity>
  <Lines>51</Lines>
  <Paragraphs>14</Paragraphs>
  <ScaleCrop>false</ScaleCrop>
  <Company/>
  <LinksUpToDate>false</LinksUpToDate>
  <CharactersWithSpaces>7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0</cp:revision>
  <dcterms:created xsi:type="dcterms:W3CDTF">2018-09-29T00:56:00Z</dcterms:created>
  <dcterms:modified xsi:type="dcterms:W3CDTF">2018-10-16T01:18:00Z</dcterms:modified>
</cp:coreProperties>
</file>